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05B52" w:rsidRDefault="00F05B52" w:rsidP="00514948">
      <w:pPr>
        <w:spacing w:after="60"/>
      </w:pPr>
    </w:p>
    <w:p w:rsidR="0049643C" w:rsidRDefault="0049643C" w:rsidP="00514948">
      <w:pPr>
        <w:spacing w:after="60"/>
      </w:pPr>
      <w:r>
        <w:t>Top level C&amp;C views</w:t>
      </w:r>
    </w:p>
    <w:p w:rsidR="0049643C" w:rsidRDefault="0049643C" w:rsidP="00514948">
      <w:pPr>
        <w:spacing w:after="60"/>
      </w:pPr>
    </w:p>
    <w:p w:rsidR="0049643C" w:rsidRDefault="0053449D" w:rsidP="0049643C">
      <w:pPr>
        <w:spacing w:after="60"/>
        <w:jc w:val="center"/>
      </w:pPr>
      <w:r>
        <w:object w:dxaOrig="7891" w:dyaOrig="71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394.5pt;height:357pt" o:ole="">
            <v:imagedata r:id="rId7" o:title=""/>
          </v:shape>
          <o:OLEObject Type="Embed" ProgID="Visio.Drawing.15" ShapeID="_x0000_i1030" DrawAspect="Content" ObjectID="_1451221342" r:id="rId8"/>
        </w:object>
      </w:r>
    </w:p>
    <w:p w:rsidR="0049643C" w:rsidRDefault="0049643C">
      <w:r>
        <w:br w:type="page"/>
      </w:r>
    </w:p>
    <w:p w:rsidR="0049643C" w:rsidRDefault="0049643C" w:rsidP="00514948">
      <w:pPr>
        <w:spacing w:after="60"/>
      </w:pPr>
    </w:p>
    <w:tbl>
      <w:tblPr>
        <w:tblStyle w:val="GridTable4-Accent5"/>
        <w:tblW w:w="0" w:type="auto"/>
        <w:tblLook w:val="04A0" w:firstRow="1" w:lastRow="0" w:firstColumn="1" w:lastColumn="0" w:noHBand="0" w:noVBand="1"/>
      </w:tblPr>
      <w:tblGrid>
        <w:gridCol w:w="1726"/>
        <w:gridCol w:w="1439"/>
        <w:gridCol w:w="6185"/>
      </w:tblGrid>
      <w:tr w:rsidR="006D68EC" w:rsidRPr="006D68EC" w:rsidTr="00FF61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</w:tcPr>
          <w:p w:rsidR="006D68EC" w:rsidRPr="006D68EC" w:rsidRDefault="006D68EC" w:rsidP="00514948">
            <w:pPr>
              <w:spacing w:after="60"/>
              <w:jc w:val="center"/>
            </w:pPr>
            <w:r w:rsidRPr="006D68EC">
              <w:t>Perspective: Dynamic</w:t>
            </w:r>
          </w:p>
        </w:tc>
      </w:tr>
      <w:tr w:rsidR="006D68EC" w:rsidRPr="00514948" w:rsidTr="00F956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2" w:type="dxa"/>
          </w:tcPr>
          <w:p w:rsidR="006D68EC" w:rsidRPr="00514948" w:rsidRDefault="006D68EC" w:rsidP="00514948">
            <w:pPr>
              <w:spacing w:after="60"/>
              <w:jc w:val="center"/>
              <w:rPr>
                <w:b w:val="0"/>
              </w:rPr>
            </w:pPr>
          </w:p>
        </w:tc>
        <w:tc>
          <w:tcPr>
            <w:tcW w:w="1439" w:type="dxa"/>
          </w:tcPr>
          <w:p w:rsidR="006D68EC" w:rsidRPr="00514948" w:rsidRDefault="006D68EC" w:rsidP="00514948">
            <w:pPr>
              <w:spacing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514948">
              <w:rPr>
                <w:b/>
              </w:rPr>
              <w:t>Items</w:t>
            </w:r>
          </w:p>
        </w:tc>
        <w:tc>
          <w:tcPr>
            <w:tcW w:w="6279" w:type="dxa"/>
          </w:tcPr>
          <w:p w:rsidR="006D68EC" w:rsidRPr="00514948" w:rsidRDefault="0049643C" w:rsidP="00514948">
            <w:pPr>
              <w:spacing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>
              <w:rPr>
                <w:b/>
              </w:rPr>
              <w:t>Responsibilities</w:t>
            </w:r>
          </w:p>
        </w:tc>
      </w:tr>
      <w:tr w:rsidR="00514948" w:rsidTr="00F95608">
        <w:trPr>
          <w:trHeight w:val="80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2" w:type="dxa"/>
            <w:vMerge w:val="restart"/>
            <w:vAlign w:val="center"/>
          </w:tcPr>
          <w:p w:rsidR="00514948" w:rsidRPr="000B600A" w:rsidRDefault="00514948" w:rsidP="00F95608">
            <w:pPr>
              <w:spacing w:after="60"/>
              <w:jc w:val="center"/>
              <w:rPr>
                <w:sz w:val="28"/>
                <w:szCs w:val="28"/>
              </w:rPr>
            </w:pPr>
            <w:r w:rsidRPr="000B600A">
              <w:rPr>
                <w:sz w:val="28"/>
                <w:szCs w:val="28"/>
              </w:rPr>
              <w:t>Elements</w:t>
            </w:r>
          </w:p>
        </w:tc>
        <w:tc>
          <w:tcPr>
            <w:tcW w:w="1439" w:type="dxa"/>
            <w:vAlign w:val="center"/>
          </w:tcPr>
          <w:p w:rsidR="00514948" w:rsidRDefault="00514948" w:rsidP="00F95608">
            <w:pPr>
              <w:spacing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721" w:dyaOrig="465">
                <v:shape id="_x0000_i1025" type="#_x0000_t75" style="width:36pt;height:23.25pt" o:ole="">
                  <v:imagedata r:id="rId9" o:title=""/>
                </v:shape>
                <o:OLEObject Type="Embed" ProgID="Visio.Drawing.15" ShapeID="_x0000_i1025" DrawAspect="Content" ObjectID="_1451221343" r:id="rId10"/>
              </w:object>
            </w:r>
          </w:p>
        </w:tc>
        <w:tc>
          <w:tcPr>
            <w:tcW w:w="6279" w:type="dxa"/>
          </w:tcPr>
          <w:p w:rsidR="0049643C" w:rsidRDefault="0049643C" w:rsidP="0049643C">
            <w:pPr>
              <w:pStyle w:val="ListParagraph"/>
              <w:numPr>
                <w:ilvl w:val="0"/>
                <w:numId w:val="1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Ứ</w:t>
            </w:r>
            <w:r w:rsidRPr="0049643C">
              <w:t xml:space="preserve">ng dụng nhiều tầng thực hiện sử dụng công nghệ Java EE. </w:t>
            </w:r>
          </w:p>
          <w:p w:rsidR="00514948" w:rsidRDefault="0049643C" w:rsidP="0049643C">
            <w:pPr>
              <w:pStyle w:val="ListParagraph"/>
              <w:numPr>
                <w:ilvl w:val="0"/>
                <w:numId w:val="1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643C">
              <w:t>Trách nhiệm chính của nó là để xử lý các yêu cầu http đến từ người sử dụng</w:t>
            </w:r>
            <w:r>
              <w:t>.</w:t>
            </w:r>
          </w:p>
          <w:p w:rsidR="0049643C" w:rsidRDefault="0049643C" w:rsidP="0049643C">
            <w:pPr>
              <w:pStyle w:val="ListParagraph"/>
              <w:numPr>
                <w:ilvl w:val="0"/>
                <w:numId w:val="2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âu hỏi.</w:t>
            </w:r>
          </w:p>
          <w:p w:rsidR="0049643C" w:rsidRDefault="0049643C" w:rsidP="0049643C">
            <w:pPr>
              <w:pStyle w:val="ListParagraph"/>
              <w:numPr>
                <w:ilvl w:val="0"/>
                <w:numId w:val="2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 câu hỏi</w:t>
            </w:r>
          </w:p>
          <w:p w:rsidR="0049643C" w:rsidRDefault="0049643C" w:rsidP="0049643C">
            <w:pPr>
              <w:pStyle w:val="ListParagraph"/>
              <w:numPr>
                <w:ilvl w:val="0"/>
                <w:numId w:val="2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ạo câu hỏi.</w:t>
            </w:r>
          </w:p>
          <w:p w:rsidR="0049643C" w:rsidRDefault="0049643C" w:rsidP="0049643C">
            <w:pPr>
              <w:pStyle w:val="ListParagraph"/>
              <w:numPr>
                <w:ilvl w:val="0"/>
                <w:numId w:val="2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rả lời câu hỏi.</w:t>
            </w:r>
          </w:p>
          <w:p w:rsidR="0049643C" w:rsidRDefault="0049643C" w:rsidP="0049643C">
            <w:pPr>
              <w:pStyle w:val="ListParagraph"/>
              <w:numPr>
                <w:ilvl w:val="0"/>
                <w:numId w:val="2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ạo bộ từ điển.</w:t>
            </w:r>
          </w:p>
        </w:tc>
      </w:tr>
      <w:tr w:rsidR="00514948" w:rsidTr="00F956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2" w:type="dxa"/>
            <w:vMerge/>
          </w:tcPr>
          <w:p w:rsidR="00514948" w:rsidRPr="000B600A" w:rsidRDefault="00514948" w:rsidP="00514948">
            <w:pPr>
              <w:spacing w:after="60"/>
            </w:pPr>
          </w:p>
        </w:tc>
        <w:tc>
          <w:tcPr>
            <w:tcW w:w="1439" w:type="dxa"/>
            <w:vAlign w:val="center"/>
          </w:tcPr>
          <w:p w:rsidR="00514948" w:rsidRDefault="00514948" w:rsidP="00F95608">
            <w:pPr>
              <w:spacing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object w:dxaOrig="630" w:dyaOrig="541">
                <v:shape id="_x0000_i1026" type="#_x0000_t75" style="width:31.5pt;height:27pt" o:ole="">
                  <v:imagedata r:id="rId11" o:title=""/>
                </v:shape>
                <o:OLEObject Type="Embed" ProgID="Visio.Drawing.15" ShapeID="_x0000_i1026" DrawAspect="Content" ObjectID="_1451221344" r:id="rId12"/>
              </w:object>
            </w:r>
          </w:p>
        </w:tc>
        <w:tc>
          <w:tcPr>
            <w:tcW w:w="6279" w:type="dxa"/>
          </w:tcPr>
          <w:p w:rsidR="00514948" w:rsidRDefault="0049643C" w:rsidP="0049643C">
            <w:pPr>
              <w:pStyle w:val="ListParagraph"/>
              <w:numPr>
                <w:ilvl w:val="0"/>
                <w:numId w:val="3"/>
              </w:numPr>
              <w:spacing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643C">
              <w:t xml:space="preserve">Thành phần này đại diện cho giao diện người dùng của ứng dụng đang chạy trên một trình duyệt web. </w:t>
            </w:r>
          </w:p>
        </w:tc>
      </w:tr>
      <w:tr w:rsidR="00514948" w:rsidTr="00F9560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2" w:type="dxa"/>
            <w:vMerge/>
          </w:tcPr>
          <w:p w:rsidR="00514948" w:rsidRPr="000B600A" w:rsidRDefault="00514948" w:rsidP="00514948">
            <w:pPr>
              <w:spacing w:after="60"/>
            </w:pPr>
          </w:p>
        </w:tc>
        <w:tc>
          <w:tcPr>
            <w:tcW w:w="1439" w:type="dxa"/>
            <w:vAlign w:val="center"/>
          </w:tcPr>
          <w:p w:rsidR="00514948" w:rsidRDefault="00514948" w:rsidP="00F95608">
            <w:pPr>
              <w:spacing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406" w:dyaOrig="571">
                <v:shape id="_x0000_i1027" type="#_x0000_t75" style="width:20.25pt;height:28.5pt" o:ole="">
                  <v:imagedata r:id="rId13" o:title=""/>
                </v:shape>
                <o:OLEObject Type="Embed" ProgID="Visio.Drawing.15" ShapeID="_x0000_i1027" DrawAspect="Content" ObjectID="_1451221345" r:id="rId14"/>
              </w:object>
            </w:r>
          </w:p>
        </w:tc>
        <w:tc>
          <w:tcPr>
            <w:tcW w:w="6279" w:type="dxa"/>
          </w:tcPr>
          <w:p w:rsidR="00514948" w:rsidRDefault="0049643C" w:rsidP="00594B3C">
            <w:pPr>
              <w:pStyle w:val="ListParagraph"/>
              <w:numPr>
                <w:ilvl w:val="0"/>
                <w:numId w:val="3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643C">
              <w:t>Đây là một cơ sở dữ liệ</w:t>
            </w:r>
            <w:r w:rsidR="00594B3C">
              <w:t>u lưu trữ thông tin danh sách câu hỏi, câu trả lời.</w:t>
            </w:r>
          </w:p>
        </w:tc>
      </w:tr>
      <w:tr w:rsidR="00514948" w:rsidTr="00F956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2" w:type="dxa"/>
            <w:vMerge/>
          </w:tcPr>
          <w:p w:rsidR="00514948" w:rsidRPr="000B600A" w:rsidRDefault="00514948" w:rsidP="00514948">
            <w:pPr>
              <w:spacing w:after="60"/>
            </w:pPr>
          </w:p>
        </w:tc>
        <w:tc>
          <w:tcPr>
            <w:tcW w:w="1439" w:type="dxa"/>
            <w:vAlign w:val="center"/>
          </w:tcPr>
          <w:p w:rsidR="00514948" w:rsidRDefault="00514948" w:rsidP="00F95608">
            <w:pPr>
              <w:spacing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object w:dxaOrig="391" w:dyaOrig="660">
                <v:shape id="_x0000_i1028" type="#_x0000_t75" style="width:19.5pt;height:33pt" o:ole="">
                  <v:imagedata r:id="rId15" o:title=""/>
                </v:shape>
                <o:OLEObject Type="Embed" ProgID="Visio.Drawing.15" ShapeID="_x0000_i1028" DrawAspect="Content" ObjectID="_1451221346" r:id="rId16"/>
              </w:object>
            </w:r>
          </w:p>
        </w:tc>
        <w:tc>
          <w:tcPr>
            <w:tcW w:w="6279" w:type="dxa"/>
          </w:tcPr>
          <w:p w:rsidR="00514948" w:rsidRDefault="00594B3C" w:rsidP="00594B3C">
            <w:pPr>
              <w:pStyle w:val="ListParagraph"/>
              <w:numPr>
                <w:ilvl w:val="0"/>
                <w:numId w:val="3"/>
              </w:numPr>
              <w:spacing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hạm vi của website (không phải là component)</w:t>
            </w:r>
          </w:p>
        </w:tc>
      </w:tr>
      <w:tr w:rsidR="00514948" w:rsidTr="00F9560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2" w:type="dxa"/>
            <w:vMerge w:val="restart"/>
            <w:vAlign w:val="center"/>
          </w:tcPr>
          <w:p w:rsidR="00514948" w:rsidRPr="000B600A" w:rsidRDefault="00514948" w:rsidP="00F95608">
            <w:pPr>
              <w:spacing w:after="60"/>
              <w:jc w:val="center"/>
              <w:rPr>
                <w:sz w:val="28"/>
                <w:szCs w:val="28"/>
              </w:rPr>
            </w:pPr>
            <w:r w:rsidRPr="000B600A">
              <w:rPr>
                <w:sz w:val="28"/>
                <w:szCs w:val="28"/>
              </w:rPr>
              <w:t>Relationship</w:t>
            </w:r>
          </w:p>
        </w:tc>
        <w:tc>
          <w:tcPr>
            <w:tcW w:w="1439" w:type="dxa"/>
            <w:vAlign w:val="center"/>
          </w:tcPr>
          <w:p w:rsidR="00514948" w:rsidRDefault="00514948" w:rsidP="00F95608">
            <w:pPr>
              <w:spacing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1201" w:dyaOrig="496">
                <v:shape id="_x0000_i1029" type="#_x0000_t75" style="width:60pt;height:24.75pt" o:ole="">
                  <v:imagedata r:id="rId17" o:title=""/>
                </v:shape>
                <o:OLEObject Type="Embed" ProgID="Visio.Drawing.15" ShapeID="_x0000_i1029" DrawAspect="Content" ObjectID="_1451221347" r:id="rId18"/>
              </w:object>
            </w:r>
          </w:p>
        </w:tc>
        <w:tc>
          <w:tcPr>
            <w:tcW w:w="6279" w:type="dxa"/>
          </w:tcPr>
          <w:p w:rsidR="00514948" w:rsidRDefault="00527427" w:rsidP="00527427">
            <w:pPr>
              <w:pStyle w:val="ListParagraph"/>
              <w:numPr>
                <w:ilvl w:val="0"/>
                <w:numId w:val="3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</w:t>
            </w:r>
            <w:r w:rsidRPr="00527427">
              <w:t>iao thức truyền thông giao tiếp an toàn qua mạng máy tính, đặc biệt là với việ</w:t>
            </w:r>
            <w:r>
              <w:t>c thực hiện</w:t>
            </w:r>
            <w:r w:rsidRPr="00527427">
              <w:t xml:space="preserve"> trên Internet.</w:t>
            </w:r>
          </w:p>
        </w:tc>
      </w:tr>
      <w:tr w:rsidR="00514948" w:rsidTr="00F956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32" w:type="dxa"/>
            <w:vMerge/>
          </w:tcPr>
          <w:p w:rsidR="00514948" w:rsidRDefault="00514948" w:rsidP="00514948">
            <w:pPr>
              <w:spacing w:after="60"/>
            </w:pPr>
          </w:p>
        </w:tc>
        <w:tc>
          <w:tcPr>
            <w:tcW w:w="1439" w:type="dxa"/>
            <w:vAlign w:val="center"/>
          </w:tcPr>
          <w:p w:rsidR="00514948" w:rsidRDefault="006B0CE3" w:rsidP="00F95608">
            <w:pPr>
              <w:spacing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object w:dxaOrig="960" w:dyaOrig="585">
                <v:shape id="_x0000_i1041" type="#_x0000_t75" style="width:48pt;height:29.25pt" o:ole="">
                  <v:imagedata r:id="rId19" o:title=""/>
                </v:shape>
                <o:OLEObject Type="Embed" ProgID="Visio.Drawing.15" ShapeID="_x0000_i1041" DrawAspect="Content" ObjectID="_1451221348" r:id="rId20"/>
              </w:object>
            </w:r>
          </w:p>
        </w:tc>
        <w:tc>
          <w:tcPr>
            <w:tcW w:w="6279" w:type="dxa"/>
          </w:tcPr>
          <w:p w:rsidR="00514948" w:rsidRDefault="00527427" w:rsidP="008A5104">
            <w:pPr>
              <w:pStyle w:val="ListParagraph"/>
              <w:numPr>
                <w:ilvl w:val="0"/>
                <w:numId w:val="3"/>
              </w:numPr>
              <w:spacing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27427">
              <w:t xml:space="preserve">JDBC là một </w:t>
            </w:r>
            <w:r>
              <w:t>kĩ thuật</w:t>
            </w:r>
            <w:r w:rsidRPr="00527427">
              <w:t xml:space="preserve"> truy cập dữ liệu dựa trên nề</w:t>
            </w:r>
            <w:r>
              <w:t>n Java. Kĩ thuật</w:t>
            </w:r>
            <w:r w:rsidRPr="00527427">
              <w:t xml:space="preserve"> này là một API cho các ngôn ngữ lập trình Java định nghĩa </w:t>
            </w:r>
            <w:r>
              <w:t>client</w:t>
            </w:r>
            <w:r w:rsidRPr="00527427">
              <w:t xml:space="preserve"> có thể truy cập vào một cơ sở dữ liệu. Nó cung cấp các phương pháp để truy vấn và cập nhật dữ liệu trong một cơ sở dữ liệu. </w:t>
            </w:r>
          </w:p>
        </w:tc>
      </w:tr>
    </w:tbl>
    <w:p w:rsidR="00514948" w:rsidRDefault="00514948" w:rsidP="00514948">
      <w:pPr>
        <w:spacing w:after="60"/>
      </w:pP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9350"/>
      </w:tblGrid>
      <w:tr w:rsidR="00CA2C4A" w:rsidTr="00CA2C4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</w:tcPr>
          <w:p w:rsidR="00CA2C4A" w:rsidRDefault="00CA2C4A" w:rsidP="00514948">
            <w:pPr>
              <w:spacing w:after="60"/>
            </w:pPr>
            <w:r>
              <w:t>Rationable</w:t>
            </w:r>
          </w:p>
        </w:tc>
      </w:tr>
      <w:tr w:rsidR="00CA2C4A" w:rsidTr="00CA2C4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</w:tcPr>
          <w:p w:rsidR="00CA2C4A" w:rsidRDefault="009879EE" w:rsidP="009879EE">
            <w:pPr>
              <w:spacing w:after="60"/>
              <w:rPr>
                <w:b w:val="0"/>
              </w:rPr>
            </w:pPr>
            <w:r>
              <w:rPr>
                <w:b w:val="0"/>
              </w:rPr>
              <w:t>Thiết kế này phân rã ở mức top-level, thể hiện các thành phần của công cụ hỏi đáp</w:t>
            </w:r>
            <w:r w:rsidR="003F1229">
              <w:rPr>
                <w:b w:val="0"/>
              </w:rPr>
              <w:t>. Bao gồm công cụ hiển thị từ điển và công cụ quản trị từ điển</w:t>
            </w:r>
            <w:r w:rsidR="004B42E5">
              <w:rPr>
                <w:b w:val="0"/>
              </w:rPr>
              <w:t>.</w:t>
            </w:r>
          </w:p>
          <w:p w:rsidR="00EC6EF8" w:rsidRDefault="00EC6EF8" w:rsidP="009879EE">
            <w:pPr>
              <w:spacing w:after="60"/>
              <w:rPr>
                <w:b w:val="0"/>
              </w:rPr>
            </w:pPr>
            <w:r>
              <w:rPr>
                <w:b w:val="0"/>
              </w:rPr>
              <w:t>Công cụ hiển thị từ điển chứa các yếu tố xây dựng nên chứ</w:t>
            </w:r>
            <w:r w:rsidR="003716E5">
              <w:rPr>
                <w:b w:val="0"/>
              </w:rPr>
              <w:t>c</w:t>
            </w:r>
            <w:r>
              <w:rPr>
                <w:b w:val="0"/>
              </w:rPr>
              <w:t xml:space="preserve"> năng hiển thị danh sách câu hỏi – câu trả lời, gởi câu hỏi mới và hỗ trợ tìm kiếm các câu hỏi đã có sẵn.</w:t>
            </w:r>
          </w:p>
          <w:p w:rsidR="008062C2" w:rsidRPr="002050DA" w:rsidRDefault="008062C2" w:rsidP="009879EE">
            <w:pPr>
              <w:spacing w:after="60"/>
              <w:rPr>
                <w:b w:val="0"/>
              </w:rPr>
            </w:pPr>
            <w:r>
              <w:rPr>
                <w:b w:val="0"/>
              </w:rPr>
              <w:t>Công cụ quản tr</w:t>
            </w:r>
            <w:r w:rsidR="003716E5">
              <w:rPr>
                <w:b w:val="0"/>
              </w:rPr>
              <w:t>ị</w:t>
            </w:r>
            <w:r>
              <w:rPr>
                <w:b w:val="0"/>
              </w:rPr>
              <w:t xml:space="preserve"> từ điển</w:t>
            </w:r>
            <w:r w:rsidR="003716E5">
              <w:rPr>
                <w:b w:val="0"/>
              </w:rPr>
              <w:t xml:space="preserve"> </w:t>
            </w:r>
            <w:r w:rsidR="003716E5">
              <w:rPr>
                <w:b w:val="0"/>
              </w:rPr>
              <w:t>chứa các yếu tố xây dựng nên chức năng</w:t>
            </w:r>
            <w:r w:rsidR="003716E5">
              <w:rPr>
                <w:b w:val="0"/>
              </w:rPr>
              <w:t xml:space="preserve"> quản lí danh sách câu hỏi,</w:t>
            </w:r>
            <w:r w:rsidR="00512DFA">
              <w:rPr>
                <w:b w:val="0"/>
              </w:rPr>
              <w:t xml:space="preserve"> tạo chỉ mục cho bộ từ điển</w:t>
            </w:r>
            <w:r w:rsidR="00EA6277">
              <w:rPr>
                <w:b w:val="0"/>
              </w:rPr>
              <w:t xml:space="preserve"> </w:t>
            </w:r>
          </w:p>
        </w:tc>
      </w:tr>
    </w:tbl>
    <w:p w:rsidR="00514948" w:rsidRDefault="00514948" w:rsidP="00514948">
      <w:pPr>
        <w:spacing w:after="60"/>
      </w:pPr>
    </w:p>
    <w:p w:rsidR="008B2856" w:rsidRDefault="007C0D5A" w:rsidP="007C0D5A">
      <w:pPr>
        <w:sectPr w:rsidR="008B2856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  <w:r>
        <w:br w:type="page"/>
      </w:r>
    </w:p>
    <w:p w:rsidR="00514948" w:rsidRDefault="007C0D5A" w:rsidP="007C0D5A">
      <w:r>
        <w:lastRenderedPageBreak/>
        <w:t>Decompose level 1</w:t>
      </w:r>
    </w:p>
    <w:p w:rsidR="005A67BF" w:rsidRDefault="00012EB7" w:rsidP="007C0D5A">
      <w:r>
        <w:object w:dxaOrig="14250" w:dyaOrig="8415">
          <v:shape id="_x0000_i1045" type="#_x0000_t75" style="width:9in;height:382.5pt" o:ole="">
            <v:imagedata r:id="rId21" o:title=""/>
          </v:shape>
          <o:OLEObject Type="Embed" ProgID="Visio.Drawing.15" ShapeID="_x0000_i1045" DrawAspect="Content" ObjectID="_1451221349" r:id="rId22"/>
        </w:object>
      </w:r>
    </w:p>
    <w:p w:rsidR="008B2856" w:rsidRDefault="008B2856" w:rsidP="00514948">
      <w:pPr>
        <w:spacing w:after="60"/>
        <w:sectPr w:rsidR="008B2856" w:rsidSect="008B2856">
          <w:pgSz w:w="15840" w:h="12240" w:orient="landscape"/>
          <w:pgMar w:top="1440" w:right="1440" w:bottom="1440" w:left="1440" w:header="720" w:footer="720" w:gutter="0"/>
          <w:cols w:space="720"/>
          <w:docGrid w:linePitch="360"/>
        </w:sectPr>
      </w:pPr>
    </w:p>
    <w:tbl>
      <w:tblPr>
        <w:tblStyle w:val="GridTable4-Accent5"/>
        <w:tblW w:w="0" w:type="auto"/>
        <w:tblLook w:val="04A0" w:firstRow="1" w:lastRow="0" w:firstColumn="1" w:lastColumn="0" w:noHBand="0" w:noVBand="1"/>
      </w:tblPr>
      <w:tblGrid>
        <w:gridCol w:w="1726"/>
        <w:gridCol w:w="1493"/>
        <w:gridCol w:w="6131"/>
      </w:tblGrid>
      <w:tr w:rsidR="00826B2C" w:rsidRPr="006D68EC" w:rsidTr="001113E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</w:tcPr>
          <w:p w:rsidR="00826B2C" w:rsidRPr="006D68EC" w:rsidRDefault="00826B2C" w:rsidP="001113E6">
            <w:pPr>
              <w:spacing w:after="60"/>
              <w:jc w:val="center"/>
            </w:pPr>
            <w:r w:rsidRPr="006D68EC">
              <w:lastRenderedPageBreak/>
              <w:t>Perspective: Dynamic</w:t>
            </w:r>
          </w:p>
        </w:tc>
      </w:tr>
      <w:tr w:rsidR="00826B2C" w:rsidRPr="00514948" w:rsidTr="006B0CE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6" w:type="dxa"/>
          </w:tcPr>
          <w:p w:rsidR="00826B2C" w:rsidRPr="00514948" w:rsidRDefault="00826B2C" w:rsidP="001113E6">
            <w:pPr>
              <w:spacing w:after="60"/>
              <w:jc w:val="center"/>
              <w:rPr>
                <w:b w:val="0"/>
              </w:rPr>
            </w:pPr>
          </w:p>
        </w:tc>
        <w:tc>
          <w:tcPr>
            <w:tcW w:w="1439" w:type="dxa"/>
          </w:tcPr>
          <w:p w:rsidR="00826B2C" w:rsidRPr="00514948" w:rsidRDefault="00826B2C" w:rsidP="001113E6">
            <w:pPr>
              <w:spacing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514948">
              <w:rPr>
                <w:b/>
              </w:rPr>
              <w:t>Items</w:t>
            </w:r>
          </w:p>
        </w:tc>
        <w:tc>
          <w:tcPr>
            <w:tcW w:w="6185" w:type="dxa"/>
          </w:tcPr>
          <w:p w:rsidR="00826B2C" w:rsidRPr="00514948" w:rsidRDefault="00826B2C" w:rsidP="001113E6">
            <w:pPr>
              <w:spacing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>
              <w:rPr>
                <w:b/>
              </w:rPr>
              <w:t>Responsibilities</w:t>
            </w:r>
          </w:p>
        </w:tc>
      </w:tr>
      <w:tr w:rsidR="00826B2C" w:rsidTr="006B0CE3">
        <w:trPr>
          <w:trHeight w:val="80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6" w:type="dxa"/>
            <w:vMerge w:val="restart"/>
            <w:vAlign w:val="center"/>
          </w:tcPr>
          <w:p w:rsidR="00826B2C" w:rsidRPr="000B600A" w:rsidRDefault="00826B2C" w:rsidP="001113E6">
            <w:pPr>
              <w:spacing w:after="60"/>
              <w:jc w:val="center"/>
              <w:rPr>
                <w:sz w:val="28"/>
                <w:szCs w:val="28"/>
              </w:rPr>
            </w:pPr>
            <w:r w:rsidRPr="000B600A">
              <w:rPr>
                <w:sz w:val="28"/>
                <w:szCs w:val="28"/>
              </w:rPr>
              <w:t>Elements</w:t>
            </w:r>
          </w:p>
        </w:tc>
        <w:tc>
          <w:tcPr>
            <w:tcW w:w="1439" w:type="dxa"/>
            <w:vAlign w:val="center"/>
          </w:tcPr>
          <w:p w:rsidR="00826B2C" w:rsidRDefault="00826B2C" w:rsidP="001113E6">
            <w:pPr>
              <w:spacing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721" w:dyaOrig="465">
                <v:shape id="_x0000_i1031" type="#_x0000_t75" style="width:36pt;height:23.25pt" o:ole="">
                  <v:imagedata r:id="rId9" o:title=""/>
                </v:shape>
                <o:OLEObject Type="Embed" ProgID="Visio.Drawing.15" ShapeID="_x0000_i1031" DrawAspect="Content" ObjectID="_1451221350" r:id="rId23"/>
              </w:object>
            </w:r>
          </w:p>
        </w:tc>
        <w:tc>
          <w:tcPr>
            <w:tcW w:w="6185" w:type="dxa"/>
          </w:tcPr>
          <w:p w:rsidR="00826B2C" w:rsidRDefault="00826B2C" w:rsidP="001113E6">
            <w:pPr>
              <w:pStyle w:val="ListParagraph"/>
              <w:numPr>
                <w:ilvl w:val="0"/>
                <w:numId w:val="1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Ứ</w:t>
            </w:r>
            <w:r w:rsidRPr="0049643C">
              <w:t xml:space="preserve">ng dụng nhiều tầng thực hiện sử dụng công nghệ Java EE. </w:t>
            </w:r>
          </w:p>
          <w:p w:rsidR="00826B2C" w:rsidRDefault="00826B2C" w:rsidP="001113E6">
            <w:pPr>
              <w:pStyle w:val="ListParagraph"/>
              <w:numPr>
                <w:ilvl w:val="0"/>
                <w:numId w:val="1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643C">
              <w:t>Trách nhiệm chính của nó là để xử lý các yêu cầu http đến từ người sử dụng</w:t>
            </w:r>
            <w:r>
              <w:t>.</w:t>
            </w:r>
          </w:p>
          <w:p w:rsidR="00826B2C" w:rsidRDefault="00826B2C" w:rsidP="001113E6">
            <w:pPr>
              <w:pStyle w:val="ListParagraph"/>
              <w:numPr>
                <w:ilvl w:val="0"/>
                <w:numId w:val="2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âu hỏi.</w:t>
            </w:r>
          </w:p>
          <w:p w:rsidR="00826B2C" w:rsidRDefault="00826B2C" w:rsidP="001113E6">
            <w:pPr>
              <w:pStyle w:val="ListParagraph"/>
              <w:numPr>
                <w:ilvl w:val="0"/>
                <w:numId w:val="2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 câu hỏi</w:t>
            </w:r>
          </w:p>
          <w:p w:rsidR="00826B2C" w:rsidRDefault="00826B2C" w:rsidP="001113E6">
            <w:pPr>
              <w:pStyle w:val="ListParagraph"/>
              <w:numPr>
                <w:ilvl w:val="0"/>
                <w:numId w:val="2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ạo câu hỏi.</w:t>
            </w:r>
          </w:p>
          <w:p w:rsidR="00826B2C" w:rsidRDefault="00826B2C" w:rsidP="001113E6">
            <w:pPr>
              <w:pStyle w:val="ListParagraph"/>
              <w:numPr>
                <w:ilvl w:val="0"/>
                <w:numId w:val="2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rả lời câu hỏi.</w:t>
            </w:r>
          </w:p>
          <w:p w:rsidR="00826B2C" w:rsidRDefault="00826B2C" w:rsidP="001113E6">
            <w:pPr>
              <w:pStyle w:val="ListParagraph"/>
              <w:numPr>
                <w:ilvl w:val="0"/>
                <w:numId w:val="2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ạo bộ từ điển.</w:t>
            </w:r>
          </w:p>
        </w:tc>
      </w:tr>
      <w:tr w:rsidR="00826B2C" w:rsidTr="006B0CE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6" w:type="dxa"/>
            <w:vMerge/>
          </w:tcPr>
          <w:p w:rsidR="00826B2C" w:rsidRPr="000B600A" w:rsidRDefault="00826B2C" w:rsidP="001113E6">
            <w:pPr>
              <w:spacing w:after="60"/>
            </w:pPr>
          </w:p>
        </w:tc>
        <w:tc>
          <w:tcPr>
            <w:tcW w:w="1439" w:type="dxa"/>
            <w:vAlign w:val="center"/>
          </w:tcPr>
          <w:p w:rsidR="00826B2C" w:rsidRDefault="00826B2C" w:rsidP="001113E6">
            <w:pPr>
              <w:spacing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object w:dxaOrig="630" w:dyaOrig="541">
                <v:shape id="_x0000_i1032" type="#_x0000_t75" style="width:31.5pt;height:27pt" o:ole="">
                  <v:imagedata r:id="rId11" o:title=""/>
                </v:shape>
                <o:OLEObject Type="Embed" ProgID="Visio.Drawing.15" ShapeID="_x0000_i1032" DrawAspect="Content" ObjectID="_1451221351" r:id="rId24"/>
              </w:object>
            </w:r>
          </w:p>
        </w:tc>
        <w:tc>
          <w:tcPr>
            <w:tcW w:w="6185" w:type="dxa"/>
          </w:tcPr>
          <w:p w:rsidR="00826B2C" w:rsidRDefault="00826B2C" w:rsidP="001113E6">
            <w:pPr>
              <w:pStyle w:val="ListParagraph"/>
              <w:numPr>
                <w:ilvl w:val="0"/>
                <w:numId w:val="3"/>
              </w:numPr>
              <w:spacing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9643C">
              <w:t xml:space="preserve">Thành phần này đại diện cho giao diện người dùng của ứng dụng đang chạy trên một trình duyệt web. </w:t>
            </w:r>
          </w:p>
        </w:tc>
      </w:tr>
      <w:tr w:rsidR="00826B2C" w:rsidTr="006B0CE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6" w:type="dxa"/>
            <w:vMerge/>
          </w:tcPr>
          <w:p w:rsidR="00826B2C" w:rsidRPr="000B600A" w:rsidRDefault="00826B2C" w:rsidP="001113E6">
            <w:pPr>
              <w:spacing w:after="60"/>
            </w:pPr>
          </w:p>
        </w:tc>
        <w:tc>
          <w:tcPr>
            <w:tcW w:w="1439" w:type="dxa"/>
            <w:vAlign w:val="center"/>
          </w:tcPr>
          <w:p w:rsidR="00826B2C" w:rsidRDefault="00826B2C" w:rsidP="001113E6">
            <w:pPr>
              <w:spacing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406" w:dyaOrig="571">
                <v:shape id="_x0000_i1033" type="#_x0000_t75" style="width:20.25pt;height:28.5pt" o:ole="">
                  <v:imagedata r:id="rId13" o:title=""/>
                </v:shape>
                <o:OLEObject Type="Embed" ProgID="Visio.Drawing.15" ShapeID="_x0000_i1033" DrawAspect="Content" ObjectID="_1451221352" r:id="rId25"/>
              </w:object>
            </w:r>
          </w:p>
        </w:tc>
        <w:tc>
          <w:tcPr>
            <w:tcW w:w="6185" w:type="dxa"/>
          </w:tcPr>
          <w:p w:rsidR="00826B2C" w:rsidRDefault="00826B2C" w:rsidP="001113E6">
            <w:pPr>
              <w:pStyle w:val="ListParagraph"/>
              <w:numPr>
                <w:ilvl w:val="0"/>
                <w:numId w:val="3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643C">
              <w:t>Đây là một cơ sở dữ liệ</w:t>
            </w:r>
            <w:r>
              <w:t>u lưu trữ thông tin danh sách câu hỏi, câu trả lời.</w:t>
            </w:r>
          </w:p>
        </w:tc>
      </w:tr>
      <w:tr w:rsidR="005D2C46" w:rsidTr="006B0CE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6" w:type="dxa"/>
            <w:vMerge/>
          </w:tcPr>
          <w:p w:rsidR="005D2C46" w:rsidRPr="000B600A" w:rsidRDefault="005D2C46" w:rsidP="001113E6">
            <w:pPr>
              <w:spacing w:after="60"/>
            </w:pPr>
          </w:p>
        </w:tc>
        <w:tc>
          <w:tcPr>
            <w:tcW w:w="1439" w:type="dxa"/>
            <w:vAlign w:val="center"/>
          </w:tcPr>
          <w:p w:rsidR="005D2C46" w:rsidRDefault="005D2C46" w:rsidP="001113E6">
            <w:pPr>
              <w:spacing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object w:dxaOrig="1036" w:dyaOrig="465">
                <v:shape id="_x0000_i1036" type="#_x0000_t75" style="width:51.75pt;height:23.25pt" o:ole="">
                  <v:imagedata r:id="rId26" o:title=""/>
                </v:shape>
                <o:OLEObject Type="Embed" ProgID="Visio.Drawing.15" ShapeID="_x0000_i1036" DrawAspect="Content" ObjectID="_1451221353" r:id="rId27"/>
              </w:object>
            </w:r>
          </w:p>
        </w:tc>
        <w:tc>
          <w:tcPr>
            <w:tcW w:w="6185" w:type="dxa"/>
          </w:tcPr>
          <w:p w:rsidR="005D2C46" w:rsidRPr="0049643C" w:rsidRDefault="005D2C46" w:rsidP="001113E6">
            <w:pPr>
              <w:pStyle w:val="ListParagraph"/>
              <w:numPr>
                <w:ilvl w:val="0"/>
                <w:numId w:val="3"/>
              </w:numPr>
              <w:spacing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5D2C46" w:rsidTr="006B0CE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6" w:type="dxa"/>
            <w:vMerge/>
          </w:tcPr>
          <w:p w:rsidR="005D2C46" w:rsidRPr="000B600A" w:rsidRDefault="005D2C46" w:rsidP="001113E6">
            <w:pPr>
              <w:spacing w:after="60"/>
            </w:pPr>
          </w:p>
        </w:tc>
        <w:tc>
          <w:tcPr>
            <w:tcW w:w="1439" w:type="dxa"/>
            <w:vAlign w:val="center"/>
          </w:tcPr>
          <w:p w:rsidR="005D2C46" w:rsidRDefault="005D2C46" w:rsidP="001113E6">
            <w:pPr>
              <w:spacing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810" w:dyaOrig="526">
                <v:shape id="_x0000_i1037" type="#_x0000_t75" style="width:40.5pt;height:26.25pt" o:ole="">
                  <v:imagedata r:id="rId28" o:title=""/>
                </v:shape>
                <o:OLEObject Type="Embed" ProgID="Visio.Drawing.15" ShapeID="_x0000_i1037" DrawAspect="Content" ObjectID="_1451221354" r:id="rId29"/>
              </w:object>
            </w:r>
          </w:p>
        </w:tc>
        <w:tc>
          <w:tcPr>
            <w:tcW w:w="6185" w:type="dxa"/>
          </w:tcPr>
          <w:p w:rsidR="005D2C46" w:rsidRPr="0049643C" w:rsidRDefault="005D2C46" w:rsidP="001113E6">
            <w:pPr>
              <w:pStyle w:val="ListParagraph"/>
              <w:numPr>
                <w:ilvl w:val="0"/>
                <w:numId w:val="3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2C46" w:rsidTr="006B0CE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6" w:type="dxa"/>
            <w:vMerge/>
          </w:tcPr>
          <w:p w:rsidR="005D2C46" w:rsidRPr="000B600A" w:rsidRDefault="005D2C46" w:rsidP="001113E6">
            <w:pPr>
              <w:spacing w:after="60"/>
            </w:pPr>
          </w:p>
        </w:tc>
        <w:tc>
          <w:tcPr>
            <w:tcW w:w="1439" w:type="dxa"/>
            <w:vAlign w:val="center"/>
          </w:tcPr>
          <w:p w:rsidR="005D2C46" w:rsidRDefault="005D2C46" w:rsidP="001113E6">
            <w:pPr>
              <w:spacing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object w:dxaOrig="750" w:dyaOrig="421">
                <v:shape id="_x0000_i1038" type="#_x0000_t75" style="width:37.5pt;height:21pt" o:ole="">
                  <v:imagedata r:id="rId30" o:title=""/>
                </v:shape>
                <o:OLEObject Type="Embed" ProgID="Visio.Drawing.15" ShapeID="_x0000_i1038" DrawAspect="Content" ObjectID="_1451221355" r:id="rId31"/>
              </w:object>
            </w:r>
          </w:p>
        </w:tc>
        <w:tc>
          <w:tcPr>
            <w:tcW w:w="6185" w:type="dxa"/>
          </w:tcPr>
          <w:p w:rsidR="005D2C46" w:rsidRPr="0049643C" w:rsidRDefault="005D2C46" w:rsidP="001113E6">
            <w:pPr>
              <w:pStyle w:val="ListParagraph"/>
              <w:numPr>
                <w:ilvl w:val="0"/>
                <w:numId w:val="3"/>
              </w:numPr>
              <w:spacing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826B2C" w:rsidTr="006B0CE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6" w:type="dxa"/>
            <w:vMerge/>
          </w:tcPr>
          <w:p w:rsidR="00826B2C" w:rsidRPr="000B600A" w:rsidRDefault="00826B2C" w:rsidP="001113E6">
            <w:pPr>
              <w:spacing w:after="60"/>
            </w:pPr>
          </w:p>
        </w:tc>
        <w:tc>
          <w:tcPr>
            <w:tcW w:w="1439" w:type="dxa"/>
            <w:vAlign w:val="center"/>
          </w:tcPr>
          <w:p w:rsidR="00826B2C" w:rsidRDefault="00826B2C" w:rsidP="001113E6">
            <w:pPr>
              <w:spacing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391" w:dyaOrig="660">
                <v:shape id="_x0000_i1034" type="#_x0000_t75" style="width:19.5pt;height:33pt" o:ole="">
                  <v:imagedata r:id="rId15" o:title=""/>
                </v:shape>
                <o:OLEObject Type="Embed" ProgID="Visio.Drawing.15" ShapeID="_x0000_i1034" DrawAspect="Content" ObjectID="_1451221356" r:id="rId32"/>
              </w:object>
            </w:r>
          </w:p>
        </w:tc>
        <w:tc>
          <w:tcPr>
            <w:tcW w:w="6185" w:type="dxa"/>
          </w:tcPr>
          <w:p w:rsidR="00826B2C" w:rsidRDefault="00826B2C" w:rsidP="001113E6">
            <w:pPr>
              <w:pStyle w:val="ListParagraph"/>
              <w:numPr>
                <w:ilvl w:val="0"/>
                <w:numId w:val="3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hạm vi của website (không phải là component)</w:t>
            </w:r>
          </w:p>
        </w:tc>
      </w:tr>
      <w:tr w:rsidR="00826B2C" w:rsidTr="006B0CE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6" w:type="dxa"/>
            <w:vMerge w:val="restart"/>
            <w:vAlign w:val="center"/>
          </w:tcPr>
          <w:p w:rsidR="00826B2C" w:rsidRPr="000B600A" w:rsidRDefault="00826B2C" w:rsidP="001113E6">
            <w:pPr>
              <w:spacing w:after="60"/>
              <w:jc w:val="center"/>
              <w:rPr>
                <w:sz w:val="28"/>
                <w:szCs w:val="28"/>
              </w:rPr>
            </w:pPr>
            <w:r w:rsidRPr="000B600A">
              <w:rPr>
                <w:sz w:val="28"/>
                <w:szCs w:val="28"/>
              </w:rPr>
              <w:t>Relationship</w:t>
            </w:r>
          </w:p>
        </w:tc>
        <w:tc>
          <w:tcPr>
            <w:tcW w:w="1439" w:type="dxa"/>
            <w:vAlign w:val="center"/>
          </w:tcPr>
          <w:p w:rsidR="00826B2C" w:rsidRDefault="00826B2C" w:rsidP="001113E6">
            <w:pPr>
              <w:spacing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object w:dxaOrig="1201" w:dyaOrig="496">
                <v:shape id="_x0000_i1035" type="#_x0000_t75" style="width:60pt;height:24.75pt" o:ole="">
                  <v:imagedata r:id="rId17" o:title=""/>
                </v:shape>
                <o:OLEObject Type="Embed" ProgID="Visio.Drawing.15" ShapeID="_x0000_i1035" DrawAspect="Content" ObjectID="_1451221357" r:id="rId33"/>
              </w:object>
            </w:r>
          </w:p>
        </w:tc>
        <w:tc>
          <w:tcPr>
            <w:tcW w:w="6185" w:type="dxa"/>
          </w:tcPr>
          <w:p w:rsidR="00826B2C" w:rsidRDefault="00826B2C" w:rsidP="001113E6">
            <w:pPr>
              <w:pStyle w:val="ListParagraph"/>
              <w:numPr>
                <w:ilvl w:val="0"/>
                <w:numId w:val="3"/>
              </w:numPr>
              <w:spacing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G</w:t>
            </w:r>
            <w:r w:rsidRPr="00527427">
              <w:t>iao thức truyền thông giao tiếp an toàn qua mạng máy tính, đặc biệt là với việ</w:t>
            </w:r>
            <w:r>
              <w:t>c thực hiện</w:t>
            </w:r>
            <w:r w:rsidRPr="00527427">
              <w:t xml:space="preserve"> trên Internet.</w:t>
            </w:r>
          </w:p>
        </w:tc>
      </w:tr>
      <w:tr w:rsidR="006B0CE3" w:rsidTr="006B0CE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6" w:type="dxa"/>
            <w:vMerge/>
            <w:vAlign w:val="center"/>
          </w:tcPr>
          <w:p w:rsidR="006B0CE3" w:rsidRPr="000B600A" w:rsidRDefault="006B0CE3" w:rsidP="001113E6">
            <w:pPr>
              <w:spacing w:after="60"/>
              <w:jc w:val="center"/>
              <w:rPr>
                <w:sz w:val="28"/>
                <w:szCs w:val="28"/>
              </w:rPr>
            </w:pPr>
          </w:p>
        </w:tc>
        <w:tc>
          <w:tcPr>
            <w:tcW w:w="1439" w:type="dxa"/>
            <w:vAlign w:val="center"/>
          </w:tcPr>
          <w:p w:rsidR="006B0CE3" w:rsidRDefault="006B0CE3" w:rsidP="001113E6">
            <w:pPr>
              <w:spacing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1081" w:dyaOrig="361">
                <v:shape id="_x0000_i1039" type="#_x0000_t75" style="width:54pt;height:18pt" o:ole="">
                  <v:imagedata r:id="rId34" o:title=""/>
                </v:shape>
                <o:OLEObject Type="Embed" ProgID="Visio.Drawing.15" ShapeID="_x0000_i1039" DrawAspect="Content" ObjectID="_1451221358" r:id="rId35"/>
              </w:object>
            </w:r>
          </w:p>
        </w:tc>
        <w:tc>
          <w:tcPr>
            <w:tcW w:w="6185" w:type="dxa"/>
          </w:tcPr>
          <w:p w:rsidR="006B0CE3" w:rsidRDefault="006B0CE3" w:rsidP="001113E6">
            <w:pPr>
              <w:pStyle w:val="ListParagraph"/>
              <w:numPr>
                <w:ilvl w:val="0"/>
                <w:numId w:val="3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6B0CE3" w:rsidTr="006B0CE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6" w:type="dxa"/>
            <w:vMerge/>
            <w:vAlign w:val="center"/>
          </w:tcPr>
          <w:p w:rsidR="006B0CE3" w:rsidRPr="000B600A" w:rsidRDefault="006B0CE3" w:rsidP="001113E6">
            <w:pPr>
              <w:spacing w:after="60"/>
              <w:jc w:val="center"/>
              <w:rPr>
                <w:sz w:val="28"/>
                <w:szCs w:val="28"/>
              </w:rPr>
            </w:pPr>
          </w:p>
        </w:tc>
        <w:tc>
          <w:tcPr>
            <w:tcW w:w="1439" w:type="dxa"/>
            <w:vAlign w:val="center"/>
          </w:tcPr>
          <w:p w:rsidR="006B0CE3" w:rsidRDefault="0073058A" w:rsidP="001113E6">
            <w:pPr>
              <w:spacing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object w:dxaOrig="1276" w:dyaOrig="616">
                <v:shape id="_x0000_i1042" type="#_x0000_t75" style="width:63.75pt;height:30.75pt" o:ole="">
                  <v:imagedata r:id="rId36" o:title=""/>
                </v:shape>
                <o:OLEObject Type="Embed" ProgID="Visio.Drawing.15" ShapeID="_x0000_i1042" DrawAspect="Content" ObjectID="_1451221359" r:id="rId37"/>
              </w:object>
            </w:r>
          </w:p>
        </w:tc>
        <w:tc>
          <w:tcPr>
            <w:tcW w:w="6185" w:type="dxa"/>
          </w:tcPr>
          <w:p w:rsidR="006B0CE3" w:rsidRDefault="006B0CE3" w:rsidP="001113E6">
            <w:pPr>
              <w:pStyle w:val="ListParagraph"/>
              <w:numPr>
                <w:ilvl w:val="0"/>
                <w:numId w:val="3"/>
              </w:numPr>
              <w:spacing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6B0CE3" w:rsidTr="006B0CE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6" w:type="dxa"/>
            <w:vMerge/>
            <w:vAlign w:val="center"/>
          </w:tcPr>
          <w:p w:rsidR="006B0CE3" w:rsidRPr="000B600A" w:rsidRDefault="006B0CE3" w:rsidP="001113E6">
            <w:pPr>
              <w:spacing w:after="60"/>
              <w:jc w:val="center"/>
              <w:rPr>
                <w:sz w:val="28"/>
                <w:szCs w:val="28"/>
              </w:rPr>
            </w:pPr>
          </w:p>
        </w:tc>
        <w:tc>
          <w:tcPr>
            <w:tcW w:w="1439" w:type="dxa"/>
            <w:vAlign w:val="center"/>
          </w:tcPr>
          <w:p w:rsidR="006B0CE3" w:rsidRDefault="0073058A" w:rsidP="001113E6">
            <w:pPr>
              <w:spacing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795" w:dyaOrig="390">
                <v:shape id="_x0000_i1043" type="#_x0000_t75" style="width:39.75pt;height:19.5pt" o:ole="">
                  <v:imagedata r:id="rId38" o:title=""/>
                </v:shape>
                <o:OLEObject Type="Embed" ProgID="Visio.Drawing.15" ShapeID="_x0000_i1043" DrawAspect="Content" ObjectID="_1451221360" r:id="rId39"/>
              </w:object>
            </w:r>
          </w:p>
        </w:tc>
        <w:tc>
          <w:tcPr>
            <w:tcW w:w="6185" w:type="dxa"/>
          </w:tcPr>
          <w:p w:rsidR="006B0CE3" w:rsidRDefault="006B0CE3" w:rsidP="001113E6">
            <w:pPr>
              <w:pStyle w:val="ListParagraph"/>
              <w:numPr>
                <w:ilvl w:val="0"/>
                <w:numId w:val="3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3058A" w:rsidTr="006B0CE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6" w:type="dxa"/>
            <w:vMerge/>
            <w:vAlign w:val="center"/>
          </w:tcPr>
          <w:p w:rsidR="0073058A" w:rsidRPr="000B600A" w:rsidRDefault="0073058A" w:rsidP="001113E6">
            <w:pPr>
              <w:spacing w:after="60"/>
              <w:jc w:val="center"/>
              <w:rPr>
                <w:sz w:val="28"/>
                <w:szCs w:val="28"/>
              </w:rPr>
            </w:pPr>
          </w:p>
        </w:tc>
        <w:tc>
          <w:tcPr>
            <w:tcW w:w="1439" w:type="dxa"/>
            <w:vAlign w:val="center"/>
          </w:tcPr>
          <w:p w:rsidR="0073058A" w:rsidRDefault="0073058A" w:rsidP="001113E6">
            <w:pPr>
              <w:spacing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object w:dxaOrig="285" w:dyaOrig="570">
                <v:shape id="_x0000_i1044" type="#_x0000_t75" style="width:14.25pt;height:28.5pt" o:ole="">
                  <v:imagedata r:id="rId40" o:title=""/>
                </v:shape>
                <o:OLEObject Type="Embed" ProgID="Visio.Drawing.15" ShapeID="_x0000_i1044" DrawAspect="Content" ObjectID="_1451221361" r:id="rId41"/>
              </w:object>
            </w:r>
          </w:p>
        </w:tc>
        <w:tc>
          <w:tcPr>
            <w:tcW w:w="6185" w:type="dxa"/>
          </w:tcPr>
          <w:p w:rsidR="0073058A" w:rsidRDefault="0073058A" w:rsidP="001113E6">
            <w:pPr>
              <w:pStyle w:val="ListParagraph"/>
              <w:numPr>
                <w:ilvl w:val="0"/>
                <w:numId w:val="3"/>
              </w:numPr>
              <w:spacing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6B0CE3" w:rsidTr="006B0CE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6" w:type="dxa"/>
            <w:vMerge/>
          </w:tcPr>
          <w:p w:rsidR="00826B2C" w:rsidRDefault="00826B2C" w:rsidP="001113E6">
            <w:pPr>
              <w:spacing w:after="60"/>
            </w:pPr>
          </w:p>
        </w:tc>
        <w:tc>
          <w:tcPr>
            <w:tcW w:w="1439" w:type="dxa"/>
            <w:vAlign w:val="center"/>
          </w:tcPr>
          <w:p w:rsidR="00826B2C" w:rsidRDefault="006B0CE3" w:rsidP="001113E6">
            <w:pPr>
              <w:spacing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960" w:dyaOrig="585">
                <v:shape id="_x0000_i1040" type="#_x0000_t75" style="width:48pt;height:29.25pt" o:ole="">
                  <v:imagedata r:id="rId19" o:title=""/>
                </v:shape>
                <o:OLEObject Type="Embed" ProgID="Visio.Drawing.15" ShapeID="_x0000_i1040" DrawAspect="Content" ObjectID="_1451221362" r:id="rId42"/>
              </w:object>
            </w:r>
          </w:p>
        </w:tc>
        <w:tc>
          <w:tcPr>
            <w:tcW w:w="6185" w:type="dxa"/>
          </w:tcPr>
          <w:p w:rsidR="00826B2C" w:rsidRDefault="00826B2C" w:rsidP="001113E6">
            <w:pPr>
              <w:pStyle w:val="ListParagraph"/>
              <w:numPr>
                <w:ilvl w:val="0"/>
                <w:numId w:val="3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27427">
              <w:t xml:space="preserve">JDBC là một </w:t>
            </w:r>
            <w:r>
              <w:t>kĩ thuật</w:t>
            </w:r>
            <w:r w:rsidRPr="00527427">
              <w:t xml:space="preserve"> truy cập dữ liệu dựa trên nề</w:t>
            </w:r>
            <w:r>
              <w:t>n Java. Kĩ thuật</w:t>
            </w:r>
            <w:r w:rsidRPr="00527427">
              <w:t xml:space="preserve"> này là một API cho các ngôn ngữ lập trình Java định nghĩa </w:t>
            </w:r>
            <w:r>
              <w:t>client</w:t>
            </w:r>
            <w:r w:rsidRPr="00527427">
              <w:t xml:space="preserve"> có thể truy cập vào một cơ sở dữ liệu. Nó cung cấp các phương pháp để truy vấn và cập nhật dữ liệu trong một cơ sở dữ liệu. </w:t>
            </w:r>
          </w:p>
        </w:tc>
      </w:tr>
    </w:tbl>
    <w:p w:rsidR="00514948" w:rsidRDefault="00514948" w:rsidP="00514948">
      <w:pPr>
        <w:spacing w:after="60"/>
      </w:pP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9350"/>
      </w:tblGrid>
      <w:tr w:rsidR="00826B2C" w:rsidTr="001113E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</w:tcPr>
          <w:p w:rsidR="00826B2C" w:rsidRDefault="00826B2C" w:rsidP="001113E6">
            <w:pPr>
              <w:spacing w:after="60"/>
            </w:pPr>
            <w:r>
              <w:t>Rationable</w:t>
            </w:r>
          </w:p>
        </w:tc>
      </w:tr>
      <w:tr w:rsidR="00826B2C" w:rsidTr="001113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</w:tcPr>
          <w:p w:rsidR="00826B2C" w:rsidRDefault="00826B2C" w:rsidP="001F6E82">
            <w:pPr>
              <w:spacing w:after="60"/>
              <w:rPr>
                <w:b w:val="0"/>
              </w:rPr>
            </w:pPr>
            <w:r>
              <w:rPr>
                <w:b w:val="0"/>
              </w:rPr>
              <w:t xml:space="preserve">Thiết kế này </w:t>
            </w:r>
            <w:r w:rsidR="001F6E82">
              <w:rPr>
                <w:b w:val="0"/>
              </w:rPr>
              <w:t xml:space="preserve">được phân rã để đảm bảo thuộc tính chất lượng </w:t>
            </w:r>
            <w:r w:rsidR="001F6E82">
              <w:t>Performance</w:t>
            </w:r>
            <w:r w:rsidR="001F6E82">
              <w:rPr>
                <w:b w:val="0"/>
              </w:rPr>
              <w:t xml:space="preserve"> cho chức năng tìm kiếm các câu hỏi trong bộ từ điển</w:t>
            </w:r>
            <w:r w:rsidR="00624379">
              <w:rPr>
                <w:b w:val="0"/>
              </w:rPr>
              <w:t>.</w:t>
            </w:r>
          </w:p>
          <w:p w:rsidR="00624379" w:rsidRPr="001F6E82" w:rsidRDefault="001E781F" w:rsidP="001F6E82">
            <w:pPr>
              <w:spacing w:after="60"/>
              <w:rPr>
                <w:b w:val="0"/>
              </w:rPr>
            </w:pPr>
            <w:r>
              <w:rPr>
                <w:b w:val="0"/>
              </w:rPr>
              <w:lastRenderedPageBreak/>
              <w:t xml:space="preserve">Chức năng tạo chỉ mục </w:t>
            </w:r>
            <w:r w:rsidR="00362D4E">
              <w:rPr>
                <w:b w:val="0"/>
              </w:rPr>
              <w:t>hỗ trợ tạo một file index lưu lại địa chỉ của câu hỏi – câu trả lời. Khi người dùng thực hiện tìm kiếm công cụ hiển thị chỉ cần tìm kiếm địa chỉ ở file index, sau đó truy xuất vào database để lấy dữ liệu.</w:t>
            </w:r>
            <w:bookmarkStart w:id="0" w:name="_GoBack"/>
            <w:bookmarkEnd w:id="0"/>
          </w:p>
        </w:tc>
      </w:tr>
    </w:tbl>
    <w:p w:rsidR="00826B2C" w:rsidRDefault="00826B2C" w:rsidP="00514948">
      <w:pPr>
        <w:spacing w:after="60"/>
      </w:pPr>
    </w:p>
    <w:p w:rsidR="005A67BF" w:rsidRDefault="005A67BF" w:rsidP="00514948">
      <w:pPr>
        <w:spacing w:after="60"/>
      </w:pPr>
    </w:p>
    <w:p w:rsidR="005A67BF" w:rsidRDefault="005A67BF" w:rsidP="00514948">
      <w:pPr>
        <w:spacing w:after="60"/>
      </w:pPr>
    </w:p>
    <w:p w:rsidR="00514948" w:rsidRDefault="00514948" w:rsidP="00514948">
      <w:pPr>
        <w:spacing w:after="60"/>
      </w:pPr>
    </w:p>
    <w:sectPr w:rsidR="0051494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C6CF3" w:rsidRDefault="007C6CF3" w:rsidP="0049643C">
      <w:pPr>
        <w:spacing w:after="0" w:line="240" w:lineRule="auto"/>
      </w:pPr>
      <w:r>
        <w:separator/>
      </w:r>
    </w:p>
  </w:endnote>
  <w:endnote w:type="continuationSeparator" w:id="0">
    <w:p w:rsidR="007C6CF3" w:rsidRDefault="007C6CF3" w:rsidP="0049643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C6CF3" w:rsidRDefault="007C6CF3" w:rsidP="0049643C">
      <w:pPr>
        <w:spacing w:after="0" w:line="240" w:lineRule="auto"/>
      </w:pPr>
      <w:r>
        <w:separator/>
      </w:r>
    </w:p>
  </w:footnote>
  <w:footnote w:type="continuationSeparator" w:id="0">
    <w:p w:rsidR="007C6CF3" w:rsidRDefault="007C6CF3" w:rsidP="0049643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553594"/>
    <w:multiLevelType w:val="hybridMultilevel"/>
    <w:tmpl w:val="88E2DB98"/>
    <w:lvl w:ilvl="0" w:tplc="04090001">
      <w:start w:val="1"/>
      <w:numFmt w:val="bullet"/>
      <w:lvlText w:val=""/>
      <w:lvlJc w:val="left"/>
      <w:pPr>
        <w:ind w:left="4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1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10" w:hanging="360"/>
      </w:pPr>
      <w:rPr>
        <w:rFonts w:ascii="Wingdings" w:hAnsi="Wingdings" w:hint="default"/>
      </w:rPr>
    </w:lvl>
  </w:abstractNum>
  <w:abstractNum w:abstractNumId="1">
    <w:nsid w:val="2C0F678A"/>
    <w:multiLevelType w:val="hybridMultilevel"/>
    <w:tmpl w:val="DDA6C3BE"/>
    <w:lvl w:ilvl="0" w:tplc="04090001">
      <w:start w:val="1"/>
      <w:numFmt w:val="bullet"/>
      <w:lvlText w:val=""/>
      <w:lvlJc w:val="left"/>
      <w:pPr>
        <w:ind w:left="4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1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10" w:hanging="360"/>
      </w:pPr>
      <w:rPr>
        <w:rFonts w:ascii="Wingdings" w:hAnsi="Wingdings" w:hint="default"/>
      </w:rPr>
    </w:lvl>
  </w:abstractNum>
  <w:abstractNum w:abstractNumId="2">
    <w:nsid w:val="7F6E7055"/>
    <w:multiLevelType w:val="hybridMultilevel"/>
    <w:tmpl w:val="767CFE94"/>
    <w:lvl w:ilvl="0" w:tplc="04090005">
      <w:start w:val="1"/>
      <w:numFmt w:val="bullet"/>
      <w:lvlText w:val=""/>
      <w:lvlJc w:val="left"/>
      <w:pPr>
        <w:ind w:left="117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3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40FA9"/>
    <w:rsid w:val="00012EB7"/>
    <w:rsid w:val="000B600A"/>
    <w:rsid w:val="00170E74"/>
    <w:rsid w:val="001E781F"/>
    <w:rsid w:val="001F6E82"/>
    <w:rsid w:val="002050DA"/>
    <w:rsid w:val="00362D4E"/>
    <w:rsid w:val="003716E5"/>
    <w:rsid w:val="003F1229"/>
    <w:rsid w:val="0049643C"/>
    <w:rsid w:val="004B42E5"/>
    <w:rsid w:val="00512DFA"/>
    <w:rsid w:val="00514948"/>
    <w:rsid w:val="00527427"/>
    <w:rsid w:val="0053449D"/>
    <w:rsid w:val="00594B3C"/>
    <w:rsid w:val="005A67BF"/>
    <w:rsid w:val="005D2C46"/>
    <w:rsid w:val="00624379"/>
    <w:rsid w:val="006B0CE3"/>
    <w:rsid w:val="006D68EC"/>
    <w:rsid w:val="0073058A"/>
    <w:rsid w:val="007C0D5A"/>
    <w:rsid w:val="007C6CF3"/>
    <w:rsid w:val="008062C2"/>
    <w:rsid w:val="00826B2C"/>
    <w:rsid w:val="00840FA9"/>
    <w:rsid w:val="008A39E3"/>
    <w:rsid w:val="008A5104"/>
    <w:rsid w:val="008B2856"/>
    <w:rsid w:val="00914B29"/>
    <w:rsid w:val="00944336"/>
    <w:rsid w:val="009879EE"/>
    <w:rsid w:val="00A7747D"/>
    <w:rsid w:val="00AC78E0"/>
    <w:rsid w:val="00C57D9E"/>
    <w:rsid w:val="00CA2C4A"/>
    <w:rsid w:val="00EA6277"/>
    <w:rsid w:val="00EC6EF8"/>
    <w:rsid w:val="00F05B52"/>
    <w:rsid w:val="00F956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D1FCAE2-37CB-4CB4-B0B0-EB28BAA70B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="Times New Roman"/>
        <w:sz w:val="24"/>
        <w:szCs w:val="24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51494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GridTable4-Accent5">
    <w:name w:val="Grid Table 4 Accent 5"/>
    <w:basedOn w:val="TableNormal"/>
    <w:uiPriority w:val="49"/>
    <w:rsid w:val="00F95608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GridTable1Light-Accent5">
    <w:name w:val="Grid Table 1 Light Accent 5"/>
    <w:basedOn w:val="TableNormal"/>
    <w:uiPriority w:val="46"/>
    <w:rsid w:val="00CA2C4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ListParagraph">
    <w:name w:val="List Paragraph"/>
    <w:basedOn w:val="Normal"/>
    <w:uiPriority w:val="34"/>
    <w:qFormat/>
    <w:rsid w:val="0049643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6.vsdx"/><Relationship Id="rId26" Type="http://schemas.openxmlformats.org/officeDocument/2006/relationships/image" Target="media/image9.emf"/><Relationship Id="rId39" Type="http://schemas.openxmlformats.org/officeDocument/2006/relationships/package" Target="embeddings/Microsoft_Visio_Drawing19.vsdx"/><Relationship Id="rId21" Type="http://schemas.openxmlformats.org/officeDocument/2006/relationships/image" Target="media/image8.emf"/><Relationship Id="rId34" Type="http://schemas.openxmlformats.org/officeDocument/2006/relationships/image" Target="media/image12.emf"/><Relationship Id="rId42" Type="http://schemas.openxmlformats.org/officeDocument/2006/relationships/package" Target="embeddings/Microsoft_Visio_Drawing21.vsdx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package" Target="embeddings/Microsoft_Visio_Drawing7.vsdx"/><Relationship Id="rId29" Type="http://schemas.openxmlformats.org/officeDocument/2006/relationships/package" Target="embeddings/Microsoft_Visio_Drawing13.vsdx"/><Relationship Id="rId41" Type="http://schemas.openxmlformats.org/officeDocument/2006/relationships/package" Target="embeddings/Microsoft_Visio_Drawing20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10.vsdx"/><Relationship Id="rId32" Type="http://schemas.openxmlformats.org/officeDocument/2006/relationships/package" Target="embeddings/Microsoft_Visio_Drawing15.vsdx"/><Relationship Id="rId37" Type="http://schemas.openxmlformats.org/officeDocument/2006/relationships/package" Target="embeddings/Microsoft_Visio_Drawing18.vsdx"/><Relationship Id="rId40" Type="http://schemas.openxmlformats.org/officeDocument/2006/relationships/image" Target="media/image15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package" Target="embeddings/Microsoft_Visio_Drawing9.vsdx"/><Relationship Id="rId28" Type="http://schemas.openxmlformats.org/officeDocument/2006/relationships/image" Target="media/image10.emf"/><Relationship Id="rId36" Type="http://schemas.openxmlformats.org/officeDocument/2006/relationships/image" Target="media/image13.emf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7.emf"/><Relationship Id="rId31" Type="http://schemas.openxmlformats.org/officeDocument/2006/relationships/package" Target="embeddings/Microsoft_Visio_Drawing14.vsdx"/><Relationship Id="rId44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Relationship Id="rId22" Type="http://schemas.openxmlformats.org/officeDocument/2006/relationships/package" Target="embeddings/Microsoft_Visio_Drawing8.vsdx"/><Relationship Id="rId27" Type="http://schemas.openxmlformats.org/officeDocument/2006/relationships/package" Target="embeddings/Microsoft_Visio_Drawing12.vsdx"/><Relationship Id="rId30" Type="http://schemas.openxmlformats.org/officeDocument/2006/relationships/image" Target="media/image11.emf"/><Relationship Id="rId35" Type="http://schemas.openxmlformats.org/officeDocument/2006/relationships/package" Target="embeddings/Microsoft_Visio_Drawing17.vsdx"/><Relationship Id="rId43" Type="http://schemas.openxmlformats.org/officeDocument/2006/relationships/fontTable" Target="fontTable.xml"/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6.emf"/><Relationship Id="rId25" Type="http://schemas.openxmlformats.org/officeDocument/2006/relationships/package" Target="embeddings/Microsoft_Visio_Drawing11.vsdx"/><Relationship Id="rId33" Type="http://schemas.openxmlformats.org/officeDocument/2006/relationships/package" Target="embeddings/Microsoft_Visio_Drawing16.vsdx"/><Relationship Id="rId38" Type="http://schemas.openxmlformats.org/officeDocument/2006/relationships/image" Target="media/image1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</TotalTime>
  <Pages>5</Pages>
  <Words>483</Words>
  <Characters>2758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3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r-QuangHuy</dc:creator>
  <cp:keywords/>
  <dc:description/>
  <cp:lastModifiedBy>Xyu</cp:lastModifiedBy>
  <cp:revision>39</cp:revision>
  <dcterms:created xsi:type="dcterms:W3CDTF">2014-01-10T03:51:00Z</dcterms:created>
  <dcterms:modified xsi:type="dcterms:W3CDTF">2014-01-14T09:11:00Z</dcterms:modified>
</cp:coreProperties>
</file>